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56D2C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756D2C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0287278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02872784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  <w:rPr>
          <w:lang w:val="en-US"/>
        </w:rPr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ins w:id="91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336429"/>
      <w:ins w:id="156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57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8" w:author="Comparison" w:date="2014-11-19T13:41:00Z"/>
        </w:rPr>
      </w:pPr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1" w:author="Comparison" w:date="2014-11-19T13:41:00Z"/>
          <w:b/>
        </w:rPr>
      </w:pPr>
      <w:ins w:id="162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>Ответ:</w:t>
        </w:r>
      </w:ins>
    </w:p>
    <w:p w:rsidR="00976297" w:rsidRDefault="00976297" w:rsidP="00976297">
      <w:pPr>
        <w:rPr>
          <w:ins w:id="165" w:author="Comparison" w:date="2014-11-19T13:41:00Z"/>
        </w:rPr>
      </w:pPr>
      <w:ins w:id="166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Данные:</w:t>
        </w:r>
      </w:ins>
    </w:p>
    <w:p w:rsidR="00976297" w:rsidRDefault="00976297" w:rsidP="00976297">
      <w:pPr>
        <w:rPr>
          <w:ins w:id="169" w:author="Comparison" w:date="2014-11-19T13:41:00Z"/>
          <w:i/>
        </w:rPr>
      </w:pPr>
      <w:ins w:id="170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3" w:author="Comparison" w:date="2014-11-19T13:41:00Z"/>
          <w:i/>
        </w:rPr>
      </w:pPr>
      <w:ins w:id="17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6" w:name="_Toc404336430"/>
      <w:r>
        <w:lastRenderedPageBreak/>
        <w:t>Команды общие</w:t>
      </w:r>
      <w:bookmarkEnd w:id="176"/>
    </w:p>
    <w:p w:rsidR="00B2293C" w:rsidRDefault="00B2293C" w:rsidP="00437C75"/>
    <w:p w:rsidR="00903E58" w:rsidRDefault="00903E58" w:rsidP="00903E58">
      <w:pPr>
        <w:pStyle w:val="3"/>
      </w:pPr>
      <w:bookmarkStart w:id="177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8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9" w:name="_Ref382921976"/>
      <w:bookmarkStart w:id="180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9"/>
      <w:bookmarkEnd w:id="18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1" w:name="_Ref382923249"/>
      <w:bookmarkStart w:id="182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1"/>
      <w:bookmarkEnd w:id="182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3" w:name="_Ref380594063"/>
      <w:bookmarkStart w:id="184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3"/>
      <w:bookmarkEnd w:id="184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5" w:name="_Ref382924160"/>
      <w:bookmarkStart w:id="186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5"/>
      <w:bookmarkEnd w:id="186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7" w:name="_Ref382924680"/>
      <w:bookmarkStart w:id="188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87"/>
      <w:bookmarkEnd w:id="188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9" w:name="_Ref382925003"/>
      <w:bookmarkStart w:id="190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89"/>
      <w:bookmarkEnd w:id="190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4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lastRenderedPageBreak/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5" w:name="_Ref382925160"/>
      <w:bookmarkStart w:id="196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5"/>
      <w:bookmarkEnd w:id="19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7" w:name="_Ref382925996"/>
      <w:bookmarkStart w:id="198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7"/>
      <w:bookmarkEnd w:id="19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99" w:name="_Ref382926503"/>
      <w:bookmarkStart w:id="200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99"/>
      <w:bookmarkEnd w:id="20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1" w:name="_Ref382926735"/>
      <w:bookmarkStart w:id="202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1"/>
      <w:bookmarkEnd w:id="20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3" w:name="_Ref382927079"/>
      <w:bookmarkStart w:id="204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3"/>
      <w:bookmarkEnd w:id="20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5" w:name="_Ref382927374"/>
      <w:bookmarkStart w:id="206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5"/>
      <w:bookmarkEnd w:id="20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7" w:name="_Ref381004758"/>
      <w:bookmarkStart w:id="208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7"/>
      <w:r w:rsidR="001C6685">
        <w:t>Тестовые сигналы (чтение)</w:t>
      </w:r>
      <w:bookmarkEnd w:id="20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09" w:name="_Ref380594077"/>
      <w:bookmarkStart w:id="210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09"/>
      <w:bookmarkEnd w:id="21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1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2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3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5" w:name="_Ref382312943"/>
      <w:bookmarkStart w:id="216" w:name="_Ref382312949"/>
      <w:bookmarkStart w:id="217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5"/>
      <w:bookmarkEnd w:id="216"/>
      <w:bookmarkEnd w:id="217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8" w:name="_Ref382923098"/>
      <w:bookmarkStart w:id="219" w:name="_Ref382923166"/>
      <w:bookmarkStart w:id="220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8"/>
      <w:bookmarkEnd w:id="219"/>
      <w:bookmarkEnd w:id="220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1" w:name="_Ref381025789"/>
      <w:bookmarkStart w:id="222" w:name="_Toc404336451"/>
      <w:r>
        <w:t>0х74 – Пароль пользователя (чтение)</w:t>
      </w:r>
      <w:bookmarkEnd w:id="221"/>
      <w:bookmarkEnd w:id="222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3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3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4" w:name="_Ref382987791"/>
      <w:bookmarkStart w:id="225" w:name="_Ref382987795"/>
      <w:bookmarkStart w:id="226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4"/>
      <w:bookmarkEnd w:id="225"/>
      <w:bookmarkEnd w:id="226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7" w:name="_Ref382922015"/>
      <w:bookmarkStart w:id="228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7"/>
      <w:bookmarkEnd w:id="228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lang w:val="en-US"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9</w:t>
      </w:r>
      <w:r>
        <w:rPr>
          <w:lang w:val="en-US"/>
        </w:rPr>
        <w:t xml:space="preserve"> – 0</w:t>
      </w:r>
      <w:r>
        <w:t xml:space="preserve"> – установка времени с ПК или клавиатуры, 1 – установка времени по АСУ ТП.</w:t>
      </w:r>
      <w:bookmarkStart w:id="229" w:name="_GoBack"/>
      <w:bookmarkEnd w:id="229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lastRenderedPageBreak/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Default="004C6FE9" w:rsidP="004C6FE9"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lastRenderedPageBreak/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6D2C" w:rsidRDefault="00756D2C" w:rsidP="0063021E">
      <w:r>
        <w:separator/>
      </w:r>
    </w:p>
  </w:endnote>
  <w:endnote w:type="continuationSeparator" w:id="0">
    <w:p w:rsidR="00756D2C" w:rsidRDefault="00756D2C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553F" w:rsidRDefault="000A553F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A553F" w:rsidRDefault="000A553F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A553F" w:rsidRDefault="000A553F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153B9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A553F" w:rsidRDefault="000A553F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153B9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6D2C" w:rsidRDefault="00756D2C" w:rsidP="0063021E">
      <w:r>
        <w:separator/>
      </w:r>
    </w:p>
  </w:footnote>
  <w:footnote w:type="continuationSeparator" w:id="0">
    <w:p w:rsidR="00756D2C" w:rsidRDefault="00756D2C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7B1264-CD28-48CB-81E8-7E6FF9697E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31</TotalTime>
  <Pages>44</Pages>
  <Words>9714</Words>
  <Characters>55370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80</cp:revision>
  <cp:lastPrinted>2014-02-19T09:33:00Z</cp:lastPrinted>
  <dcterms:created xsi:type="dcterms:W3CDTF">2014-02-17T03:55:00Z</dcterms:created>
  <dcterms:modified xsi:type="dcterms:W3CDTF">2015-09-04T06:53:00Z</dcterms:modified>
</cp:coreProperties>
</file>